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3.xml" ContentType="application/vnd.openxmlformats-officedocument.theme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90" r:id="rId2"/>
    <p:sldMasterId id="2147483703" r:id="rId3"/>
    <p:sldMasterId id="2147483678" r:id="rId4"/>
  </p:sldMasterIdLst>
  <p:notesMasterIdLst>
    <p:notesMasterId r:id="rId12"/>
  </p:notesMasterIdLst>
  <p:sldIdLst>
    <p:sldId id="256" r:id="rId5"/>
    <p:sldId id="258" r:id="rId6"/>
    <p:sldId id="259" r:id="rId7"/>
    <p:sldId id="264" r:id="rId8"/>
    <p:sldId id="261" r:id="rId9"/>
    <p:sldId id="263" r:id="rId10"/>
    <p:sldId id="262" r:id="rId1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6" autoAdjust="0"/>
    <p:restoredTop sz="94660"/>
  </p:normalViewPr>
  <p:slideViewPr>
    <p:cSldViewPr snapToGrid="0" showGuides="1">
      <p:cViewPr varScale="1">
        <p:scale>
          <a:sx n="74" d="100"/>
          <a:sy n="74" d="100"/>
        </p:scale>
        <p:origin x="372" y="5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3.xml"/><Relationship Id="rId12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theme" Target="theme/theme1.xml"/><Relationship Id="rId10" Type="http://schemas.openxmlformats.org/officeDocument/2006/relationships/slide" Target="slides/slide6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κεφαλίδας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44BE7E-48F9-42A3-B371-6761C51696E6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4" name="Θέση εικόνας διαφάνειας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Θέση σημειώσεων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75E0B4-72BB-4F9B-9231-52BAA08D22A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955716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F05050-F980-49DE-B45E-75545C917578}" type="slidenum">
              <a:rPr lang="en-GB" smtClean="0"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431522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F05050-F980-49DE-B45E-75545C917578}" type="slidenum">
              <a:rPr lang="en-GB" smtClean="0"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976545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>
          <a:xfrm>
            <a:off x="654050" y="1162050"/>
            <a:ext cx="5573713" cy="3136900"/>
          </a:xfrm>
        </p:spPr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>
          <a:xfrm>
            <a:off x="688181" y="4473893"/>
            <a:ext cx="5505450" cy="3660457"/>
          </a:xfrm>
        </p:spPr>
        <p:txBody>
          <a:bodyPr/>
          <a:lstStyle/>
          <a:p>
            <a:endParaRPr lang="en-GB" dirty="0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F05050-F980-49DE-B45E-75545C917578}" type="slidenum">
              <a:rPr lang="en-GB" smtClean="0"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413036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Εικόνα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87658" y="190799"/>
            <a:ext cx="1347053" cy="1063026"/>
          </a:xfrm>
          <a:prstGeom prst="rect">
            <a:avLst/>
          </a:prstGeom>
        </p:spPr>
      </p:pic>
      <p:pic>
        <p:nvPicPr>
          <p:cNvPr id="9" name="Εικόνα 8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62565" y="104237"/>
            <a:ext cx="704850" cy="1276350"/>
          </a:xfrm>
          <a:prstGeom prst="rect">
            <a:avLst/>
          </a:prstGeom>
        </p:spPr>
      </p:pic>
      <p:pic>
        <p:nvPicPr>
          <p:cNvPr id="66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4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" y="80962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bg2">
                  <a:lumMod val="60000"/>
                  <a:lumOff val="40000"/>
                </a:schemeClr>
              </a:gs>
            </a:gsLst>
            <a:lin ang="5400000" scaled="0"/>
            <a:tileRect/>
          </a:gradFill>
        </p:grpSpPr>
        <p:sp>
          <p:nvSpPr>
            <p:cNvPr id="12" name="Rectangle 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Freeform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Rectangle 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Freeform 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Freeform 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Freeform 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Freeform 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Freeform 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Freeform 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Freeform 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Freeform 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Freeform 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Freeform 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Freeform 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Freeform 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Freeform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Freeform 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Freeform 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Freeform 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Rectangle 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Freeform 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Freeform 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Freeform 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Freeform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Freeform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Freeform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Freeform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Rectangle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Freeform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Freeform 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Freeform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Freeform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Freeform 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Freeform 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Freeform 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Freeform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Freeform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Freeform 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Freeform 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anchor="b">
            <a:normAutofit/>
          </a:bodyPr>
          <a:lstStyle>
            <a:lvl1pPr algn="l">
              <a:defRPr sz="480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l-GR" smtClean="0"/>
              <a:t>Στυλ κύριου υπότιτλου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/>
          <a:lstStyle/>
          <a:p>
            <a:fld id="{59D49580-EBF3-40A8-AE7C-858E956167B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/>
          <a:lstStyle/>
          <a:p>
            <a:fld id="{662FA0FC-A241-451D-96B2-7FDC5648F2C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012329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Πανοραμική 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>
              <a:buNone/>
            </a:pPr>
            <a:r>
              <a:rPr lang="el-GR" smtClean="0"/>
              <a:t>Κάντε κλικ στο εικονίδιο για να προσθέσετε εικόνα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49580-EBF3-40A8-AE7C-858E956167B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2FA0FC-A241-451D-96B2-7FDC5648F2C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731216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Τίτλος και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49580-EBF3-40A8-AE7C-858E956167B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2FA0FC-A241-451D-96B2-7FDC5648F2C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339012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Εισαγωγικά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anchor="ctr">
            <a:normAutofit/>
          </a:bodyPr>
          <a:lstStyle>
            <a:lvl1pPr>
              <a:defRPr sz="360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49580-EBF3-40A8-AE7C-858E956167B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2FA0FC-A241-451D-96B2-7FDC5648F2C0}" type="slidenum">
              <a:rPr lang="en-GB" smtClean="0"/>
              <a:t>‹#›</a:t>
            </a:fld>
            <a:endParaRPr lang="en-GB"/>
          </a:p>
        </p:txBody>
      </p:sp>
      <p:sp>
        <p:nvSpPr>
          <p:cNvPr id="60" name="TextBox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8955980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Κάρτα ονόματ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49580-EBF3-40A8-AE7C-858E956167B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2FA0FC-A241-451D-96B2-7FDC5648F2C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6176581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στήλε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49580-EBF3-40A8-AE7C-858E956167B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2FA0FC-A241-451D-96B2-7FDC5648F2C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9406413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Στήλη 3 εικόνω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l-GR" smtClean="0"/>
              <a:t>Κάντε κλικ στο εικονίδιο για να προσθέσετε εικόνα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l-GR" smtClean="0"/>
              <a:t>Κάντε κλικ στο εικονίδιο για να προσθέσετε εικόνα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>
              <a:buNone/>
            </a:pPr>
            <a:r>
              <a:rPr lang="el-GR" smtClean="0"/>
              <a:t>Κάντε κλικ στο εικονίδιο για να προσθέσετε εικόνα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49580-EBF3-40A8-AE7C-858E956167B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2FA0FC-A241-451D-96B2-7FDC5648F2C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114483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49580-EBF3-40A8-AE7C-858E956167B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2FA0FC-A241-451D-96B2-7FDC5648F2C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1630823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49580-EBF3-40A8-AE7C-858E956167B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2FA0FC-A241-451D-96B2-7FDC5648F2C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819102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l-GR" smtClean="0"/>
              <a:t>Στυλ κύριου υπότιτλου</a:t>
            </a:r>
            <a:endParaRPr lang="en-GB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E1EB9-734F-4F2A-ADC3-548946561D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77182B-F7E2-4E4C-A5BD-AB739904B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5969500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E1EB9-734F-4F2A-ADC3-548946561D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77182B-F7E2-4E4C-A5BD-AB739904B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731367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49580-EBF3-40A8-AE7C-858E956167B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2FA0FC-A241-451D-96B2-7FDC5648F2C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8823728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E1EB9-734F-4F2A-ADC3-548946561D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77182B-F7E2-4E4C-A5BD-AB739904B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6835850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E1EB9-734F-4F2A-ADC3-548946561D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77182B-F7E2-4E4C-A5BD-AB739904B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4751139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7" name="Θέση ημερομηνίας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E1EB9-734F-4F2A-ADC3-548946561D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8" name="Θέση υποσέλιδου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Θέση αριθμού διαφάνειας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77182B-F7E2-4E4C-A5BD-AB739904B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3796059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E1EB9-734F-4F2A-ADC3-548946561D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4" name="Θέση υποσέλιδου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77182B-F7E2-4E4C-A5BD-AB739904B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7208420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ημερομηνίας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E1EB9-734F-4F2A-ADC3-548946561D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3" name="Θέση υποσέλιδου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77182B-F7E2-4E4C-A5BD-AB739904B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831876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E1EB9-734F-4F2A-ADC3-548946561D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77182B-F7E2-4E4C-A5BD-AB739904B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2038809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E1EB9-734F-4F2A-ADC3-548946561D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77182B-F7E2-4E4C-A5BD-AB739904B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0469750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E1EB9-734F-4F2A-ADC3-548946561D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77182B-F7E2-4E4C-A5BD-AB739904B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3150038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E1EB9-734F-4F2A-ADC3-548946561D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77182B-F7E2-4E4C-A5BD-AB739904B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8253958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Προσαρμοσμένη διάταξ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BE1EB9-734F-4F2A-ADC3-548946561D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4" name="Θέση υποσέλιδου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77182B-F7E2-4E4C-A5BD-AB739904B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907130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49580-EBF3-40A8-AE7C-858E956167B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2FA0FC-A241-451D-96B2-7FDC5648F2C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8656368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l-GR" smtClean="0"/>
              <a:t>Στυλ κύριου υπότιτλου</a:t>
            </a:r>
            <a:endParaRPr lang="en-GB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1F34ED-32B3-451D-AE35-81E29E913F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2B77B-039E-4E7A-A5B8-53C949EE862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9101263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1F34ED-32B3-451D-AE35-81E29E913F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2B77B-039E-4E7A-A5B8-53C949EE862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1441693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1F34ED-32B3-451D-AE35-81E29E913F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2B77B-039E-4E7A-A5B8-53C949EE862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6577770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1F34ED-32B3-451D-AE35-81E29E913F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2B77B-039E-4E7A-A5B8-53C949EE862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183509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7" name="Θέση ημερομηνίας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1F34ED-32B3-451D-AE35-81E29E913F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8" name="Θέση υποσέλιδου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Θέση αριθμού διαφάνειας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2B77B-039E-4E7A-A5B8-53C949EE862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6007005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1F34ED-32B3-451D-AE35-81E29E913F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4" name="Θέση υποσέλιδου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2B77B-039E-4E7A-A5B8-53C949EE862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406025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ημερομηνίας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1F34ED-32B3-451D-AE35-81E29E913F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3" name="Θέση υποσέλιδου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2B77B-039E-4E7A-A5B8-53C949EE862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027395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1F34ED-32B3-451D-AE35-81E29E913F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2B77B-039E-4E7A-A5B8-53C949EE862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2084635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1F34ED-32B3-451D-AE35-81E29E913F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2B77B-039E-4E7A-A5B8-53C949EE862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85649981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1F34ED-32B3-451D-AE35-81E29E913F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2B77B-039E-4E7A-A5B8-53C949EE862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840292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49580-EBF3-40A8-AE7C-858E956167B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2FA0FC-A241-451D-96B2-7FDC5648F2C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5478142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1F34ED-32B3-451D-AE35-81E29E913F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2B77B-039E-4E7A-A5B8-53C949EE862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3581936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l-GR" smtClean="0"/>
              <a:t>Στυλ κύριου υπότιτλου</a:t>
            </a:r>
            <a:endParaRPr lang="en-GB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440A9-B7DC-4661-BFCF-384A97D00C6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42A77-73FB-44A2-A00C-84D57D73309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9853794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440A9-B7DC-4661-BFCF-384A97D00C6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42A77-73FB-44A2-A00C-84D57D73309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5025285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440A9-B7DC-4661-BFCF-384A97D00C6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42A77-73FB-44A2-A00C-84D57D73309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0682666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440A9-B7DC-4661-BFCF-384A97D00C6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42A77-73FB-44A2-A00C-84D57D73309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6317323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7" name="Θέση ημερομηνίας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440A9-B7DC-4661-BFCF-384A97D00C6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8" name="Θέση υποσέλιδου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Θέση αριθμού διαφάνειας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42A77-73FB-44A2-A00C-84D57D73309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1408886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440A9-B7DC-4661-BFCF-384A97D00C6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4" name="Θέση υποσέλιδου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42A77-73FB-44A2-A00C-84D57D73309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77605266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ημερομηνίας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440A9-B7DC-4661-BFCF-384A97D00C6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3" name="Θέση υποσέλιδου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42A77-73FB-44A2-A00C-84D57D73309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15029472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440A9-B7DC-4661-BFCF-384A97D00C6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42A77-73FB-44A2-A00C-84D57D73309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20188987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440A9-B7DC-4661-BFCF-384A97D00C6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42A77-73FB-44A2-A00C-84D57D73309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77436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49580-EBF3-40A8-AE7C-858E956167B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2FA0FC-A241-451D-96B2-7FDC5648F2C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94831460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440A9-B7DC-4661-BFCF-384A97D00C6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42A77-73FB-44A2-A00C-84D57D73309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64937200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440A9-B7DC-4661-BFCF-384A97D00C6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B42A77-73FB-44A2-A00C-84D57D73309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873859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49580-EBF3-40A8-AE7C-858E956167B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2FA0FC-A241-451D-96B2-7FDC5648F2C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131244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49580-EBF3-40A8-AE7C-858E956167B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2FA0FC-A241-451D-96B2-7FDC5648F2C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294563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anchor="ctr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49580-EBF3-40A8-AE7C-858E956167B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2FA0FC-A241-451D-96B2-7FDC5648F2C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383796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 smtClean="0"/>
              <a:t>Στυλ κύριου τίτλου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l-GR" smtClean="0"/>
              <a:t>Κάντε κλικ στο εικονίδιο για να προσθέσετε εικόνα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49580-EBF3-40A8-AE7C-858E956167B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2FA0FC-A241-451D-96B2-7FDC5648F2C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405725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9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.xml"/><Relationship Id="rId3" Type="http://schemas.openxmlformats.org/officeDocument/2006/relationships/slideLayout" Target="../slideLayouts/slideLayout43.xml"/><Relationship Id="rId7" Type="http://schemas.openxmlformats.org/officeDocument/2006/relationships/slideLayout" Target="../slideLayouts/slideLayout47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42.xml"/><Relationship Id="rId1" Type="http://schemas.openxmlformats.org/officeDocument/2006/relationships/slideLayout" Target="../slideLayouts/slideLayout41.xml"/><Relationship Id="rId6" Type="http://schemas.openxmlformats.org/officeDocument/2006/relationships/slideLayout" Target="../slideLayouts/slideLayout46.xml"/><Relationship Id="rId11" Type="http://schemas.openxmlformats.org/officeDocument/2006/relationships/slideLayout" Target="../slideLayouts/slideLayout51.xml"/><Relationship Id="rId5" Type="http://schemas.openxmlformats.org/officeDocument/2006/relationships/slideLayout" Target="../slideLayouts/slideLayout45.xml"/><Relationship Id="rId10" Type="http://schemas.openxmlformats.org/officeDocument/2006/relationships/slideLayout" Target="../slideLayouts/slideLayout50.xml"/><Relationship Id="rId4" Type="http://schemas.openxmlformats.org/officeDocument/2006/relationships/slideLayout" Target="../slideLayouts/slideLayout44.xml"/><Relationship Id="rId9" Type="http://schemas.openxmlformats.org/officeDocument/2006/relationships/slideLayout" Target="../slideLayouts/slideLayout4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>
            <a:alphaModFix am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</p:grpSpPr>
        <p:grpSp>
          <p:nvGrpSpPr>
            <p:cNvPr id="9" name="Group 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adFill flip="none" rotWithShape="1">
              <a:gsLst>
                <a:gs pos="0">
                  <a:schemeClr val="tx2"/>
                </a:gs>
                <a:gs pos="100000">
                  <a:schemeClr val="bg2">
                    <a:lumMod val="60000"/>
                    <a:lumOff val="4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21" name="Rectangle 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Freeform 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Freeform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Freeform 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Freeform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Freeform 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Freeform 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Freeform 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Freeform 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Freeform 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Freeform 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Freeform 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Freeform 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Freeform 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Freeform 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Rectangle 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Freeform 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Freeform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Freeform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Freeform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Freeform 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Freeform 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Freeform 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Freeform 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Freeform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Freeform 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Group 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adFill flip="none" rotWithShape="1">
              <a:gsLst>
                <a:gs pos="0">
                  <a:schemeClr val="tx2">
                    <a:alpha val="80000"/>
                  </a:schemeClr>
                </a:gs>
                <a:gs pos="100000">
                  <a:schemeClr val="bg2">
                    <a:lumMod val="60000"/>
                    <a:lumOff val="40000"/>
                    <a:alpha val="60000"/>
                  </a:schemeClr>
                </a:gs>
              </a:gsLst>
              <a:lin ang="5400000" scaled="0"/>
              <a:tileRect/>
            </a:gradFill>
          </p:grpSpPr>
          <p:sp>
            <p:nvSpPr>
              <p:cNvPr id="11" name="Freeform 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Freeform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Freeform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Freeform 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Freeform 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Freeform 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Freeform 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Freeform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Freeform 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Rectangle 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D49580-EBF3-40A8-AE7C-858E956167B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2FA0FC-A241-451D-96B2-7FDC5648F2C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8525113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BE1EB9-734F-4F2A-ADC3-548946561D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77182B-F7E2-4E4C-A5BD-AB739904B62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491182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  <p:sldLayoutId id="2147483702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1F34ED-32B3-451D-AE35-81E29E913FFE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CC2B77B-039E-4E7A-A5B8-53C949EE862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874940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smtClean="0"/>
              <a:t>Στυλ κύριου τίτλου</a:t>
            </a:r>
            <a:endParaRPr lang="en-GB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GB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3440A9-B7DC-4661-BFCF-384A97D00C65}" type="datetimeFigureOut">
              <a:rPr lang="en-GB" smtClean="0"/>
              <a:t>30/11/2019</a:t>
            </a:fld>
            <a:endParaRPr lang="en-GB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B42A77-73FB-44A2-A00C-84D57D73309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67791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2224153" y="1214438"/>
            <a:ext cx="8791575" cy="2387600"/>
          </a:xfrm>
        </p:spPr>
        <p:txBody>
          <a:bodyPr/>
          <a:lstStyle/>
          <a:p>
            <a:r>
              <a:rPr lang="en-US" b="1" cap="none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  <a:t>TQM Models applied to SMEs</a:t>
            </a:r>
            <a:br>
              <a:rPr lang="en-US" b="1" cap="none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</a:rPr>
            </a:br>
            <a:endParaRPr lang="en-GB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endParaRPr lang="en-US" altLang="en-US" b="1" dirty="0"/>
          </a:p>
          <a:p>
            <a:pPr>
              <a:spcBef>
                <a:spcPct val="50000"/>
              </a:spcBef>
            </a:pPr>
            <a:r>
              <a:rPr lang="en-US" altLang="en-US" b="1" dirty="0"/>
              <a:t>Dr. </a:t>
            </a:r>
            <a:r>
              <a:rPr lang="en-US" altLang="en-US" b="1" dirty="0" smtClean="0"/>
              <a:t>Sainis </a:t>
            </a:r>
            <a:r>
              <a:rPr lang="en-US" altLang="en-US" b="1" dirty="0" smtClean="0"/>
              <a:t>Georgios</a:t>
            </a:r>
            <a:endParaRPr lang="el-GR" altLang="en-US" b="1" dirty="0" smtClean="0"/>
          </a:p>
          <a:p>
            <a:pPr>
              <a:spcBef>
                <a:spcPct val="50000"/>
              </a:spcBef>
            </a:pPr>
            <a:r>
              <a:rPr lang="en-GB" altLang="en-US" dirty="0" smtClean="0"/>
              <a:t>DR. </a:t>
            </a:r>
            <a:r>
              <a:rPr lang="en-GB" altLang="en-US" smtClean="0"/>
              <a:t>THANOS KRIEMADIS</a:t>
            </a:r>
            <a:endParaRPr lang="en-US" altLang="en-US" b="1" dirty="0"/>
          </a:p>
        </p:txBody>
      </p:sp>
    </p:spTree>
    <p:extLst>
      <p:ext uri="{BB962C8B-B14F-4D97-AF65-F5344CB8AC3E}">
        <p14:creationId xmlns:p14="http://schemas.microsoft.com/office/powerpoint/2010/main" val="494400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2161082" y="228601"/>
          <a:ext cx="7869836" cy="6402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r:id="rId3" imgW="8425854" imgH="7179831" progId="Visio.Drawing.11">
                  <p:embed/>
                </p:oleObj>
              </mc:Choice>
              <mc:Fallback>
                <p:oleObj r:id="rId3" imgW="8425854" imgH="71798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1082" y="228601"/>
                        <a:ext cx="7869836" cy="64025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524001" y="3930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284790" y="6204030"/>
            <a:ext cx="23149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 smtClean="0"/>
              <a:t>Sourse:Price</a:t>
            </a:r>
            <a:r>
              <a:rPr lang="en-US" sz="1400" dirty="0" smtClean="0"/>
              <a:t> &amp; Chen, 1993)</a:t>
            </a:r>
            <a:endParaRPr lang="el-GR" sz="1400" dirty="0"/>
          </a:p>
        </p:txBody>
      </p:sp>
    </p:spTree>
    <p:extLst>
      <p:ext uri="{BB962C8B-B14F-4D97-AF65-F5344CB8AC3E}">
        <p14:creationId xmlns:p14="http://schemas.microsoft.com/office/powerpoint/2010/main" val="859225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Εικόνα 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4506" y="300068"/>
            <a:ext cx="8114872" cy="5953976"/>
          </a:xfrm>
          <a:prstGeom prst="rect">
            <a:avLst/>
          </a:prstGeom>
          <a:noFill/>
        </p:spPr>
      </p:pic>
      <p:sp>
        <p:nvSpPr>
          <p:cNvPr id="2" name="TextBox 1"/>
          <p:cNvSpPr txBox="1"/>
          <p:nvPr/>
        </p:nvSpPr>
        <p:spPr>
          <a:xfrm>
            <a:off x="8356922" y="6254044"/>
            <a:ext cx="277792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Source: </a:t>
            </a:r>
            <a:r>
              <a:rPr lang="en-US" sz="1400" dirty="0" err="1" smtClean="0"/>
              <a:t>Meegan</a:t>
            </a:r>
            <a:r>
              <a:rPr lang="en-US" sz="1400" dirty="0" smtClean="0"/>
              <a:t>, 1997 </a:t>
            </a:r>
            <a:endParaRPr lang="el-GR" sz="1400" dirty="0"/>
          </a:p>
        </p:txBody>
      </p:sp>
    </p:spTree>
    <p:extLst>
      <p:ext uri="{BB962C8B-B14F-4D97-AF65-F5344CB8AC3E}">
        <p14:creationId xmlns:p14="http://schemas.microsoft.com/office/powerpoint/2010/main" val="392318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_x0000_t7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2536" y="1613139"/>
            <a:ext cx="7401463" cy="3079630"/>
          </a:xfrm>
          <a:prstGeom prst="rect">
            <a:avLst/>
          </a:prstGeom>
          <a:noFill/>
          <a:ln>
            <a:solidFill>
              <a:schemeClr val="accent2">
                <a:lumMod val="40000"/>
                <a:lumOff val="60000"/>
              </a:schemeClr>
            </a:solidFill>
          </a:ln>
        </p:spPr>
      </p:pic>
      <p:sp>
        <p:nvSpPr>
          <p:cNvPr id="3" name="Ορθογώνιο 2"/>
          <p:cNvSpPr/>
          <p:nvPr/>
        </p:nvSpPr>
        <p:spPr>
          <a:xfrm>
            <a:off x="1222752" y="820311"/>
            <a:ext cx="23871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/>
              <a:t>The</a:t>
            </a:r>
            <a:r>
              <a:rPr lang="en-GB" sz="2400" dirty="0"/>
              <a:t> </a:t>
            </a:r>
            <a:r>
              <a:rPr lang="en-GB" sz="2400" b="1" dirty="0"/>
              <a:t>Pincer</a:t>
            </a:r>
            <a:r>
              <a:rPr lang="en-GB" sz="2400" dirty="0"/>
              <a:t> </a:t>
            </a:r>
            <a:r>
              <a:rPr lang="en-GB" sz="2400" b="1" dirty="0"/>
              <a:t>model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796760" y="5428527"/>
            <a:ext cx="22339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Source: </a:t>
            </a:r>
            <a:r>
              <a:rPr lang="en-US" sz="1400" dirty="0" err="1" smtClean="0"/>
              <a:t>Karafet</a:t>
            </a:r>
            <a:r>
              <a:rPr lang="en-US" sz="1400" dirty="0" smtClean="0"/>
              <a:t> et.al, 2001)</a:t>
            </a:r>
            <a:endParaRPr lang="el-GR" sz="1400" dirty="0"/>
          </a:p>
        </p:txBody>
      </p:sp>
    </p:spTree>
    <p:extLst>
      <p:ext uri="{BB962C8B-B14F-4D97-AF65-F5344CB8AC3E}">
        <p14:creationId xmlns:p14="http://schemas.microsoft.com/office/powerpoint/2010/main" val="1898160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Ορθογώνιο 2"/>
          <p:cNvSpPr/>
          <p:nvPr/>
        </p:nvSpPr>
        <p:spPr>
          <a:xfrm>
            <a:off x="8834841" y="681335"/>
            <a:ext cx="2925801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The S-P Model</a:t>
            </a:r>
            <a:endParaRPr lang="el-GR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accent5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</a:endParaRPr>
          </a:p>
        </p:txBody>
      </p:sp>
      <p:pic>
        <p:nvPicPr>
          <p:cNvPr id="4" name="Εικόνα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2499" y="0"/>
            <a:ext cx="9387001" cy="68580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921652" y="6423950"/>
            <a:ext cx="2735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Source: Saunders &amp; Preston, 2006) </a:t>
            </a:r>
            <a:endParaRPr lang="el-GR" sz="1400" dirty="0"/>
          </a:p>
        </p:txBody>
      </p:sp>
    </p:spTree>
    <p:extLst>
      <p:ext uri="{BB962C8B-B14F-4D97-AF65-F5344CB8AC3E}">
        <p14:creationId xmlns:p14="http://schemas.microsoft.com/office/powerpoint/2010/main" val="52178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Ορθογώνιο 2"/>
          <p:cNvSpPr/>
          <p:nvPr/>
        </p:nvSpPr>
        <p:spPr>
          <a:xfrm>
            <a:off x="2228490" y="533592"/>
            <a:ext cx="6096000" cy="5790816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en-US" sz="2400" b="1" i="1" u="sng" dirty="0">
                <a:latin typeface="Calibri" panose="020F0502020204030204" pitchFamily="34" charset="0"/>
                <a:ea typeface="Batang" panose="02030600000101010101" pitchFamily="18" charset="-127"/>
                <a:cs typeface="Times New Roman" panose="02020603050405020304" pitchFamily="18" charset="0"/>
              </a:rPr>
              <a:t>Benefits </a:t>
            </a:r>
            <a:r>
              <a:rPr lang="en-US" sz="2400" b="1" i="1" u="sng" dirty="0" smtClean="0">
                <a:latin typeface="Calibri" panose="020F0502020204030204" pitchFamily="34" charset="0"/>
                <a:ea typeface="Batang" panose="02030600000101010101" pitchFamily="18" charset="-127"/>
                <a:cs typeface="Times New Roman" panose="02020603050405020304" pitchFamily="18" charset="0"/>
              </a:rPr>
              <a:t>derived</a:t>
            </a:r>
            <a:endParaRPr lang="en-GB" sz="2400" b="1" dirty="0">
              <a:latin typeface="Calibri" panose="020F0502020204030204" pitchFamily="34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Calibri" panose="020F0502020204030204" pitchFamily="34" charset="0"/>
              <a:buChar char="-"/>
            </a:pPr>
            <a:r>
              <a:rPr lang="en-US" sz="1600" dirty="0">
                <a:latin typeface="Calibri" panose="020F0502020204030204" pitchFamily="34" charset="0"/>
                <a:ea typeface="Batang" panose="02030600000101010101" pitchFamily="18" charset="-127"/>
                <a:cs typeface="Times New Roman" panose="02020603050405020304" pitchFamily="18" charset="0"/>
              </a:rPr>
              <a:t>S</a:t>
            </a:r>
            <a:r>
              <a:rPr lang="en-US" sz="1600" b="1" dirty="0">
                <a:latin typeface="Calibri" panose="020F0502020204030204" pitchFamily="34" charset="0"/>
                <a:ea typeface="Batang" panose="02030600000101010101" pitchFamily="18" charset="-127"/>
                <a:cs typeface="Times New Roman" panose="02020603050405020304" pitchFamily="18" charset="0"/>
              </a:rPr>
              <a:t>upplier</a:t>
            </a:r>
            <a:endParaRPr lang="en-GB" sz="1600" dirty="0">
              <a:latin typeface="Calibri" panose="020F0502020204030204" pitchFamily="34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15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Batang" panose="02030600000101010101" pitchFamily="18" charset="-127"/>
                <a:cs typeface="Times New Roman" panose="02020603050405020304" pitchFamily="18" charset="0"/>
              </a:rPr>
              <a:t>Operational performance / Reduce waste</a:t>
            </a:r>
            <a:endParaRPr lang="en-GB" sz="1600" dirty="0">
              <a:latin typeface="Calibri" panose="020F0502020204030204" pitchFamily="34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15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Batang" panose="02030600000101010101" pitchFamily="18" charset="-127"/>
                <a:cs typeface="Times New Roman" panose="02020603050405020304" pitchFamily="18" charset="0"/>
              </a:rPr>
              <a:t>Improve processes/ Bring new partnerships</a:t>
            </a:r>
            <a:endParaRPr lang="en-GB" sz="1600" dirty="0">
              <a:latin typeface="Calibri" panose="020F0502020204030204" pitchFamily="34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Calibri" panose="020F0502020204030204" pitchFamily="34" charset="0"/>
              <a:buChar char="-"/>
            </a:pPr>
            <a:r>
              <a:rPr lang="en-US" sz="1600" b="1" dirty="0">
                <a:latin typeface="Calibri" panose="020F0502020204030204" pitchFamily="34" charset="0"/>
                <a:ea typeface="Batang" panose="02030600000101010101" pitchFamily="18" charset="-127"/>
                <a:cs typeface="Times New Roman" panose="02020603050405020304" pitchFamily="18" charset="0"/>
              </a:rPr>
              <a:t>Employees</a:t>
            </a:r>
            <a:endParaRPr lang="en-GB" sz="1600" dirty="0">
              <a:latin typeface="Calibri" panose="020F0502020204030204" pitchFamily="34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15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Batang" panose="02030600000101010101" pitchFamily="18" charset="-127"/>
                <a:cs typeface="Times New Roman" panose="02020603050405020304" pitchFamily="18" charset="0"/>
              </a:rPr>
              <a:t>Team work/ More trust/ Increase morale </a:t>
            </a:r>
            <a:endParaRPr lang="en-GB" sz="1600" dirty="0">
              <a:latin typeface="Calibri" panose="020F0502020204030204" pitchFamily="34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15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Batang" panose="02030600000101010101" pitchFamily="18" charset="-127"/>
                <a:cs typeface="Times New Roman" panose="02020603050405020304" pitchFamily="18" charset="0"/>
              </a:rPr>
              <a:t>Bring job security/ higher compensation</a:t>
            </a:r>
            <a:endParaRPr lang="en-GB" sz="1600" dirty="0">
              <a:latin typeface="Calibri" panose="020F0502020204030204" pitchFamily="34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Calibri" panose="020F0502020204030204" pitchFamily="34" charset="0"/>
              <a:buChar char="-"/>
            </a:pPr>
            <a:r>
              <a:rPr lang="en-US" sz="1600" b="1" dirty="0">
                <a:latin typeface="Calibri" panose="020F0502020204030204" pitchFamily="34" charset="0"/>
                <a:ea typeface="Batang" panose="02030600000101010101" pitchFamily="18" charset="-127"/>
                <a:cs typeface="Times New Roman" panose="02020603050405020304" pitchFamily="18" charset="0"/>
              </a:rPr>
              <a:t>Shareholders</a:t>
            </a:r>
            <a:endParaRPr lang="en-GB" sz="1600" b="1" dirty="0">
              <a:latin typeface="Calibri" panose="020F0502020204030204" pitchFamily="34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15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Batang" panose="02030600000101010101" pitchFamily="18" charset="-127"/>
                <a:cs typeface="Times New Roman" panose="02020603050405020304" pitchFamily="18" charset="0"/>
              </a:rPr>
              <a:t>Organizational performance / higher profits</a:t>
            </a:r>
            <a:endParaRPr lang="en-GB" sz="1600" dirty="0">
              <a:latin typeface="Calibri" panose="020F0502020204030204" pitchFamily="34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15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Batang" panose="02030600000101010101" pitchFamily="18" charset="-127"/>
                <a:cs typeface="Times New Roman" panose="02020603050405020304" pitchFamily="18" charset="0"/>
              </a:rPr>
              <a:t>Better understanding / greater accountability</a:t>
            </a:r>
            <a:endParaRPr lang="en-GB" sz="1600" dirty="0">
              <a:latin typeface="Calibri" panose="020F0502020204030204" pitchFamily="34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Calibri" panose="020F0502020204030204" pitchFamily="34" charset="0"/>
              <a:buChar char="-"/>
            </a:pPr>
            <a:r>
              <a:rPr lang="en-US" sz="1600" b="1" dirty="0">
                <a:latin typeface="Calibri" panose="020F0502020204030204" pitchFamily="34" charset="0"/>
                <a:ea typeface="Batang" panose="02030600000101010101" pitchFamily="18" charset="-127"/>
                <a:cs typeface="Times New Roman" panose="02020603050405020304" pitchFamily="18" charset="0"/>
              </a:rPr>
              <a:t>Customers</a:t>
            </a:r>
            <a:endParaRPr lang="en-GB" sz="1600" b="1" dirty="0">
              <a:latin typeface="Calibri" panose="020F0502020204030204" pitchFamily="34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15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Batang" panose="02030600000101010101" pitchFamily="18" charset="-127"/>
                <a:cs typeface="Times New Roman" panose="02020603050405020304" pitchFamily="18" charset="0"/>
              </a:rPr>
              <a:t>Waste reduction / Reasonable prices</a:t>
            </a:r>
            <a:endParaRPr lang="en-GB" sz="1600" dirty="0">
              <a:latin typeface="Calibri" panose="020F0502020204030204" pitchFamily="34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15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Batang" panose="02030600000101010101" pitchFamily="18" charset="-127"/>
                <a:cs typeface="Times New Roman" panose="02020603050405020304" pitchFamily="18" charset="0"/>
              </a:rPr>
              <a:t>Customer satisfaction / Better trust and feel of partnership</a:t>
            </a:r>
            <a:endParaRPr lang="en-GB" sz="1600" dirty="0">
              <a:latin typeface="Calibri" panose="020F0502020204030204" pitchFamily="34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15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Batang" panose="02030600000101010101" pitchFamily="18" charset="-127"/>
                <a:cs typeface="Times New Roman" panose="02020603050405020304" pitchFamily="18" charset="0"/>
              </a:rPr>
              <a:t>Customer satisfaction/ Greater product &amp; Service acceptance</a:t>
            </a:r>
            <a:endParaRPr lang="en-GB" sz="1600" dirty="0">
              <a:latin typeface="Calibri" panose="020F0502020204030204" pitchFamily="34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Calibri" panose="020F0502020204030204" pitchFamily="34" charset="0"/>
              <a:buChar char="-"/>
            </a:pPr>
            <a:r>
              <a:rPr lang="en-US" sz="1600" b="1" dirty="0">
                <a:latin typeface="Calibri" panose="020F0502020204030204" pitchFamily="34" charset="0"/>
                <a:ea typeface="Batang" panose="02030600000101010101" pitchFamily="18" charset="-127"/>
                <a:cs typeface="Times New Roman" panose="02020603050405020304" pitchFamily="18" charset="0"/>
              </a:rPr>
              <a:t>Society/ Community</a:t>
            </a:r>
            <a:endParaRPr lang="en-GB" sz="1600" b="1" dirty="0">
              <a:latin typeface="Calibri" panose="020F0502020204030204" pitchFamily="34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15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Batang" panose="02030600000101010101" pitchFamily="18" charset="-127"/>
                <a:cs typeface="Times New Roman" panose="02020603050405020304" pitchFamily="18" charset="0"/>
              </a:rPr>
              <a:t>Waste reduction/ reduce global waste</a:t>
            </a:r>
            <a:endParaRPr lang="en-GB" sz="1600" dirty="0">
              <a:latin typeface="Calibri" panose="020F0502020204030204" pitchFamily="34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15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Batang" panose="02030600000101010101" pitchFamily="18" charset="-127"/>
                <a:cs typeface="Times New Roman" panose="02020603050405020304" pitchFamily="18" charset="0"/>
              </a:rPr>
              <a:t>More trust/ Trust becomes a core value</a:t>
            </a:r>
            <a:endParaRPr lang="en-GB" sz="1600" dirty="0">
              <a:latin typeface="Calibri" panose="020F0502020204030204" pitchFamily="34" charset="0"/>
              <a:ea typeface="Batang" panose="02030600000101010101" pitchFamily="18" charset="-127"/>
              <a:cs typeface="Times New Roman" panose="02020603050405020304" pitchFamily="18" charset="0"/>
            </a:endParaRPr>
          </a:p>
          <a:p>
            <a:pPr marL="742950" lvl="1" indent="-285750" algn="just">
              <a:lnSpc>
                <a:spcPct val="115000"/>
              </a:lnSpc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Batang" panose="02030600000101010101" pitchFamily="18" charset="-127"/>
                <a:cs typeface="Times New Roman" panose="02020603050405020304" pitchFamily="18" charset="0"/>
              </a:rPr>
              <a:t>Operational performance / higher standard of living in the society</a:t>
            </a:r>
            <a:endParaRPr lang="en-GB" sz="1600" dirty="0">
              <a:effectLst/>
              <a:latin typeface="Calibri" panose="020F0502020204030204" pitchFamily="34" charset="0"/>
              <a:ea typeface="Batang" panose="02030600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1323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7C3E9-B950-424E-A1AE-8671307C6D02}" type="slidenum">
              <a:rPr lang="en-GB" smtClean="0"/>
              <a:t>7</a:t>
            </a:fld>
            <a:endParaRPr lang="en-GB"/>
          </a:p>
        </p:txBody>
      </p:sp>
      <p:sp>
        <p:nvSpPr>
          <p:cNvPr id="5" name="Rectangle 6"/>
          <p:cNvSpPr/>
          <p:nvPr/>
        </p:nvSpPr>
        <p:spPr>
          <a:xfrm>
            <a:off x="4506596" y="3278105"/>
            <a:ext cx="2897461" cy="900246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algn="ctr"/>
            <a:r>
              <a:rPr lang="en-US" sz="5400" dirty="0">
                <a:ln w="0"/>
                <a:solidFill>
                  <a:schemeClr val="accent1">
                    <a:lumMod val="60000"/>
                    <a:lumOff val="40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417593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Κύκλωμα">
  <a:themeElements>
    <a:clrScheme name="Κύκλωμα">
      <a:dk1>
        <a:sysClr val="windowText" lastClr="000000"/>
      </a:dk1>
      <a:lt1>
        <a:sysClr val="window" lastClr="FFFFFF"/>
      </a:lt1>
      <a:dk2>
        <a:srgbClr val="134770"/>
      </a:dk2>
      <a:lt2>
        <a:srgbClr val="82FFFF"/>
      </a:lt2>
      <a:accent1>
        <a:srgbClr val="9ACD4C"/>
      </a:accent1>
      <a:accent2>
        <a:srgbClr val="FAA93A"/>
      </a:accent2>
      <a:accent3>
        <a:srgbClr val="D35940"/>
      </a:accent3>
      <a:accent4>
        <a:srgbClr val="B258D3"/>
      </a:accent4>
      <a:accent5>
        <a:srgbClr val="63A0CC"/>
      </a:accent5>
      <a:accent6>
        <a:srgbClr val="8AC4A7"/>
      </a:accent6>
      <a:hlink>
        <a:srgbClr val="B8FA56"/>
      </a:hlink>
      <a:folHlink>
        <a:srgbClr val="7AF8CC"/>
      </a:folHlink>
    </a:clrScheme>
    <a:fontScheme name="Κύκλωμα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Κύκλωμα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5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6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88000"/>
                <a:hueMod val="106000"/>
                <a:satMod val="140000"/>
                <a:lumMod val="54000"/>
              </a:schemeClr>
              <a:schemeClr val="phClr">
                <a:tint val="98000"/>
                <a:hueMod val="90000"/>
                <a:satMod val="150000"/>
                <a:lumMod val="16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0911B802-464C-4241-8DD9-B60FF88E379F}"/>
    </a:ext>
  </a:extLst>
</a:theme>
</file>

<file path=ppt/theme/theme2.xml><?xml version="1.0" encoding="utf-8"?>
<a:theme xmlns:a="http://schemas.openxmlformats.org/drawingml/2006/main" name="1_Προσαρμοσμένη σχεδίαση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Προσαρμοσμένη σχεδίαση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Προσαρμοσμένη σχεδίαση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Κύκλωμα]]</Template>
  <TotalTime>204</TotalTime>
  <Words>141</Words>
  <Application>Microsoft Office PowerPoint</Application>
  <PresentationFormat>Ευρεία οθόνη</PresentationFormat>
  <Paragraphs>33</Paragraphs>
  <Slides>7</Slides>
  <Notes>3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8</vt:i4>
      </vt:variant>
      <vt:variant>
        <vt:lpstr>Θέμα</vt:lpstr>
      </vt:variant>
      <vt:variant>
        <vt:i4>4</vt:i4>
      </vt:variant>
      <vt:variant>
        <vt:lpstr>Ενσωματωμένοι διακομιστές OLE</vt:lpstr>
      </vt:variant>
      <vt:variant>
        <vt:i4>1</vt:i4>
      </vt:variant>
      <vt:variant>
        <vt:lpstr>Τίτλοι διαφανειών</vt:lpstr>
      </vt:variant>
      <vt:variant>
        <vt:i4>7</vt:i4>
      </vt:variant>
    </vt:vector>
  </HeadingPairs>
  <TitlesOfParts>
    <vt:vector size="20" baseType="lpstr">
      <vt:lpstr>Arial</vt:lpstr>
      <vt:lpstr>Batang</vt:lpstr>
      <vt:lpstr>Calibri</vt:lpstr>
      <vt:lpstr>Calibri Light</vt:lpstr>
      <vt:lpstr>Courier New</vt:lpstr>
      <vt:lpstr>Times New Roman</vt:lpstr>
      <vt:lpstr>Trebuchet MS</vt:lpstr>
      <vt:lpstr>Tw Cen MT</vt:lpstr>
      <vt:lpstr>Κύκλωμα</vt:lpstr>
      <vt:lpstr>1_Προσαρμοσμένη σχεδίαση</vt:lpstr>
      <vt:lpstr>2_Προσαρμοσμένη σχεδίαση</vt:lpstr>
      <vt:lpstr>Προσαρμοσμένη σχεδίαση</vt:lpstr>
      <vt:lpstr>Visio.Drawing.11</vt:lpstr>
      <vt:lpstr>TQM Models applied to SMEs 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Παρουσίαση του PowerPoint</dc:title>
  <dc:creator>GS</dc:creator>
  <cp:lastModifiedBy>THANOS KRIEMADIS</cp:lastModifiedBy>
  <cp:revision>20</cp:revision>
  <dcterms:created xsi:type="dcterms:W3CDTF">2019-11-28T15:00:08Z</dcterms:created>
  <dcterms:modified xsi:type="dcterms:W3CDTF">2019-11-30T16:26:50Z</dcterms:modified>
</cp:coreProperties>
</file>